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B4F5A47"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w:t>
      </w:r>
      <w:r w:rsidR="00540951">
        <w:rPr>
          <w:b/>
          <w:i/>
          <w:noProof/>
          <w:sz w:val="28"/>
        </w:rPr>
        <w:t>5932</w:t>
      </w:r>
    </w:p>
    <w:p w14:paraId="75B7FC3E" w14:textId="467C3018"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D5C664" w:rsidR="001E41F3" w:rsidRPr="00410371" w:rsidRDefault="00C00E73" w:rsidP="00540951">
            <w:pPr>
              <w:pStyle w:val="CRCoverPage"/>
              <w:spacing w:after="0"/>
              <w:rPr>
                <w:noProof/>
              </w:rPr>
            </w:pPr>
            <w:r>
              <w:rPr>
                <w:b/>
                <w:noProof/>
                <w:sz w:val="28"/>
              </w:rPr>
              <w:t>0</w:t>
            </w:r>
            <w:r w:rsidR="00540951">
              <w:rPr>
                <w:b/>
                <w:noProof/>
                <w:sz w:val="28"/>
              </w:rPr>
              <w:t>1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4E4914" w:rsidR="001E41F3" w:rsidRDefault="00DD4A90" w:rsidP="00D24991">
            <w:pPr>
              <w:pStyle w:val="CRCoverPage"/>
              <w:spacing w:after="0"/>
              <w:ind w:left="100" w:right="-609"/>
              <w:rPr>
                <w:rFonts w:hint="eastAsia"/>
                <w:b/>
                <w:noProof/>
                <w:lang w:eastAsia="ko-KR"/>
              </w:rPr>
            </w:pPr>
            <w:r>
              <w:rPr>
                <w:rFonts w:hint="eastAsia"/>
                <w:b/>
                <w:noProof/>
                <w:lang w:eastAsia="ko-KR"/>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63020E15"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sidR="00EF320E">
              <w:rPr>
                <w:noProof/>
              </w:rPr>
              <w:t>0860</w:t>
            </w:r>
          </w:p>
          <w:p w14:paraId="42398B96" w14:textId="3A822210" w:rsidR="00616B0C" w:rsidRDefault="002B3D62" w:rsidP="002B3D62">
            <w:pPr>
              <w:pStyle w:val="CRCoverPage"/>
              <w:spacing w:after="0"/>
              <w:ind w:left="99"/>
              <w:rPr>
                <w:noProof/>
              </w:rPr>
            </w:pPr>
            <w:r>
              <w:rPr>
                <w:rFonts w:hint="eastAsia"/>
                <w:noProof/>
                <w:lang w:eastAsia="zh-CN"/>
              </w:rPr>
              <w:t>T</w:t>
            </w:r>
            <w:r w:rsidR="00276E03">
              <w:rPr>
                <w:noProof/>
                <w:lang w:eastAsia="zh-CN"/>
              </w:rPr>
              <w:t>S/TR 38.331 CR 4700</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3"/>
      </w:pPr>
      <w:bookmarkStart w:id="3" w:name="_Toc12616336"/>
      <w:bookmarkStart w:id="4" w:name="_Toc37126948"/>
      <w:bookmarkStart w:id="5" w:name="_Toc46492061"/>
      <w:bookmarkStart w:id="6" w:name="_Toc46492169"/>
      <w:bookmarkStart w:id="7" w:name="_Toc162949115"/>
      <w:r w:rsidRPr="00110598">
        <w:lastRenderedPageBreak/>
        <w:t>5.2.2</w:t>
      </w:r>
      <w:r w:rsidRPr="00110598">
        <w:tab/>
        <w:t>Receive operation</w:t>
      </w:r>
      <w:bookmarkEnd w:id="3"/>
      <w:bookmarkEnd w:id="4"/>
      <w:bookmarkEnd w:id="5"/>
      <w:bookmarkEnd w:id="6"/>
      <w:bookmarkEnd w:id="7"/>
    </w:p>
    <w:p w14:paraId="791FBC2A" w14:textId="77777777" w:rsidR="00616B0C" w:rsidRPr="00110598" w:rsidRDefault="00616B0C" w:rsidP="00616B0C">
      <w:pPr>
        <w:pStyle w:val="4"/>
        <w:rPr>
          <w:b/>
          <w:bCs/>
          <w:lang w:eastAsia="ko-KR"/>
        </w:rPr>
      </w:pPr>
      <w:bookmarkStart w:id="8" w:name="_Toc12616337"/>
      <w:bookmarkStart w:id="9" w:name="_Toc37126949"/>
      <w:bookmarkStart w:id="10" w:name="_Toc46492062"/>
      <w:bookmarkStart w:id="11" w:name="_Toc46492170"/>
      <w:bookmarkStart w:id="12" w:name="_Toc162949116"/>
      <w:r w:rsidRPr="00110598">
        <w:rPr>
          <w:lang w:eastAsia="ko-KR"/>
        </w:rPr>
        <w:t>5.2.2.1</w:t>
      </w:r>
      <w:r w:rsidRPr="00110598">
        <w:rPr>
          <w:lang w:eastAsia="ko-KR"/>
        </w:rPr>
        <w:tab/>
        <w:t>Actions when a PDCP Data PDU is received from lower layers</w:t>
      </w:r>
      <w:bookmarkEnd w:id="8"/>
      <w:bookmarkEnd w:id="9"/>
      <w:bookmarkEnd w:id="10"/>
      <w:bookmarkEnd w:id="11"/>
      <w:bookmarkEnd w:id="12"/>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3"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4"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includes the case w</w:t>
      </w:r>
      <w:bookmarkStart w:id="15" w:name="_GoBack"/>
      <w:bookmarkEnd w:id="15"/>
      <w:r w:rsidRPr="00110598">
        <w:t xml:space="preserve">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AM DRBs configured by upper layers to send a PDCP SN gap report in the uplink (</w:t>
        </w:r>
        <w:r w:rsidRPr="00C75B89">
          <w:rPr>
            <w:i/>
            <w:iCs/>
            <w:lang w:eastAsia="ko-KR"/>
          </w:rPr>
          <w:t>sn-GapReport</w:t>
        </w:r>
        <w:r>
          <w:rPr>
            <w:lang w:eastAsia="ko-KR"/>
          </w:rPr>
          <w:t xml:space="preserve"> in TS 38.331 [3]), the transmitting PDCP entity shall trigger a PDCP SN gap report when:</w:t>
        </w:r>
      </w:ins>
    </w:p>
    <w:p w14:paraId="5ADEC108" w14:textId="77777777" w:rsidR="00616B0C" w:rsidRDefault="00616B0C" w:rsidP="00616B0C">
      <w:pPr>
        <w:pStyle w:val="B1"/>
        <w:rPr>
          <w:ins w:id="31" w:author="LGE-SeungJune" w:date="2024-05-21T17:38:00Z"/>
          <w:lang w:eastAsia="ko-KR"/>
        </w:rPr>
      </w:pPr>
      <w:ins w:id="32"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re is at least one stored PDCP SDU</w:t>
        </w:r>
      </w:ins>
      <w:ins w:id="35" w:author="LGE-SeungJune" w:date="2024-05-21T17:51:00Z">
        <w:r w:rsidR="001B7B49">
          <w:rPr>
            <w:lang w:eastAsia="ko-KR"/>
          </w:rPr>
          <w:t>(s)</w:t>
        </w:r>
      </w:ins>
      <w:ins w:id="36"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 xml:space="preserve">the discarded PDCP SDU(s) </w:t>
        </w:r>
      </w:ins>
      <w:ins w:id="39" w:author="LGE-SeungJune" w:date="2024-05-21T17:49:00Z">
        <w:r w:rsidR="001B7B49" w:rsidRPr="001541EF">
          <w:t>have not been submitted by RLC to lower layers</w:t>
        </w:r>
      </w:ins>
      <w:ins w:id="40" w:author="LGE-SeungJune" w:date="2024-05-21T17:38:00Z">
        <w:r>
          <w:rPr>
            <w:lang w:eastAsia="ko-KR"/>
          </w:rPr>
          <w:t>.</w:t>
        </w:r>
      </w:ins>
    </w:p>
    <w:p w14:paraId="63955EFA" w14:textId="77777777" w:rsidR="00616B0C" w:rsidRDefault="00616B0C" w:rsidP="00616B0C">
      <w:pPr>
        <w:rPr>
          <w:ins w:id="41" w:author="LGE-SeungJune" w:date="2024-05-21T17:38:00Z"/>
        </w:rPr>
      </w:pPr>
      <w:ins w:id="42" w:author="LGE-SeungJune" w:date="2024-05-21T17:38:00Z">
        <w:r>
          <w:t>If a PDCP SN gap report is triggered, the transmitting PDCP entity shall:</w:t>
        </w:r>
      </w:ins>
    </w:p>
    <w:p w14:paraId="746997C6" w14:textId="77777777" w:rsidR="00616B0C" w:rsidRDefault="00616B0C" w:rsidP="00616B0C">
      <w:pPr>
        <w:pStyle w:val="B1"/>
        <w:rPr>
          <w:ins w:id="43" w:author="LGE-SeungJune" w:date="2024-05-21T17:38:00Z"/>
        </w:rPr>
      </w:pPr>
      <w:ins w:id="44" w:author="LGE-SeungJune" w:date="2024-05-21T17:38:00Z">
        <w:r>
          <w:t>-</w:t>
        </w:r>
        <w:r>
          <w:tab/>
          <w:t>compile a PDCP SN gap report as indicated below by:</w:t>
        </w:r>
      </w:ins>
    </w:p>
    <w:p w14:paraId="11F089E8" w14:textId="77777777" w:rsidR="00616B0C" w:rsidRDefault="00616B0C" w:rsidP="00616B0C">
      <w:pPr>
        <w:pStyle w:val="B2"/>
        <w:rPr>
          <w:ins w:id="45" w:author="LGE-SeungJune" w:date="2024-05-21T17:38:00Z"/>
        </w:rPr>
      </w:pPr>
      <w:ins w:id="46"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7" w:author="LGE-SeungJune" w:date="2024-05-21T17:38:00Z"/>
        </w:rPr>
      </w:pPr>
      <w:ins w:id="48" w:author="LGE-SeungJune" w:date="2024-05-21T17:38:00Z">
        <w:r>
          <w:lastRenderedPageBreak/>
          <w:t>-</w:t>
        </w:r>
        <w:r>
          <w:tab/>
          <w:t>if more than one PDCP SDUs are discarded:</w:t>
        </w:r>
      </w:ins>
    </w:p>
    <w:p w14:paraId="6BFE0E85" w14:textId="77777777" w:rsidR="00616B0C" w:rsidRDefault="00616B0C" w:rsidP="00616B0C">
      <w:pPr>
        <w:pStyle w:val="B3"/>
        <w:rPr>
          <w:ins w:id="49" w:author="LGE-SeungJune" w:date="2024-05-21T17:38:00Z"/>
        </w:rPr>
      </w:pPr>
      <w:ins w:id="50"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1" w:author="LGE-SeungJune" w:date="2024-05-21T17:38:00Z"/>
        </w:rPr>
      </w:pPr>
      <w:ins w:id="52"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3" w:author="LGE-SeungJune" w:date="2024-05-21T17:38:00Z"/>
        </w:rPr>
      </w:pPr>
      <w:ins w:id="54"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5" w:author="LGE-SeungJune" w:date="2024-05-21T17:38:00Z"/>
          <w:lang w:eastAsia="zh-CN"/>
        </w:rPr>
      </w:pPr>
      <w:ins w:id="56"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57" w:author="LGE-SeungJune" w:date="2024-05-21T17:38:00Z"/>
          <w:lang w:eastAsia="zh-CN"/>
        </w:rPr>
      </w:pPr>
      <w:ins w:id="58" w:author="LGE-SeungJune" w:date="2024-05-21T17:38:00Z">
        <w:r>
          <w:rPr>
            <w:lang w:eastAsia="zh-CN"/>
          </w:rPr>
          <w:t xml:space="preserve">NOTE X: It is up to UE implementation </w:t>
        </w:r>
      </w:ins>
      <w:ins w:id="59" w:author="LGE-SeungJune" w:date="2024-05-21T17:53:00Z">
        <w:r w:rsidR="001B7B49">
          <w:rPr>
            <w:lang w:eastAsia="zh-CN"/>
          </w:rPr>
          <w:t xml:space="preserve">how </w:t>
        </w:r>
      </w:ins>
      <w:ins w:id="60" w:author="LGE-SeungJune" w:date="2024-05-21T17:38:00Z">
        <w:r>
          <w:rPr>
            <w:lang w:eastAsia="zh-CN"/>
          </w:rPr>
          <w:t xml:space="preserve">to limit the </w:t>
        </w:r>
      </w:ins>
      <w:ins w:id="61" w:author="LGE-SeungJune" w:date="2024-05-21T17:55:00Z">
        <w:r w:rsidR="003E07B6">
          <w:rPr>
            <w:lang w:eastAsia="zh-CN"/>
          </w:rPr>
          <w:t xml:space="preserve">frequency of </w:t>
        </w:r>
      </w:ins>
      <w:ins w:id="62" w:author="LGE-SeungJune" w:date="2024-05-21T17:38:00Z">
        <w:r>
          <w:rPr>
            <w:lang w:eastAsia="zh-CN"/>
          </w:rPr>
          <w:t xml:space="preserve">PDCP SN gap reporting. </w:t>
        </w:r>
      </w:ins>
    </w:p>
    <w:p w14:paraId="6BEF0F8D" w14:textId="77777777" w:rsidR="00616B0C" w:rsidRDefault="00616B0C" w:rsidP="00616B0C">
      <w:pPr>
        <w:pStyle w:val="3"/>
        <w:rPr>
          <w:ins w:id="63" w:author="LGE-SeungJune" w:date="2024-05-21T17:38:00Z"/>
          <w:lang w:eastAsia="zh-CN"/>
        </w:rPr>
      </w:pPr>
      <w:ins w:id="64" w:author="LGE-SeungJune" w:date="2024-05-21T17:38:00Z">
        <w:r>
          <w:rPr>
            <w:lang w:eastAsia="zh-CN"/>
          </w:rPr>
          <w:t>5.X.2</w:t>
        </w:r>
        <w:r>
          <w:rPr>
            <w:lang w:eastAsia="zh-CN"/>
          </w:rPr>
          <w:tab/>
          <w:t>Receive operation</w:t>
        </w:r>
      </w:ins>
    </w:p>
    <w:p w14:paraId="14BA74CF" w14:textId="77777777" w:rsidR="00993180" w:rsidRDefault="00616B0C" w:rsidP="00616B0C">
      <w:pPr>
        <w:rPr>
          <w:ins w:id="65" w:author="LGE-SeungJune" w:date="2024-05-23T10:56:00Z"/>
          <w:lang w:eastAsia="zh-CN"/>
        </w:rPr>
      </w:pPr>
      <w:ins w:id="66" w:author="LGE-SeungJune" w:date="2024-05-21T17:38:00Z">
        <w:r>
          <w:rPr>
            <w:lang w:eastAsia="zh-CN"/>
          </w:rPr>
          <w:t>At reception of a PDCP SN gap report from lower layers, the receiving PDCP entity shall</w:t>
        </w:r>
      </w:ins>
      <w:ins w:id="67" w:author="LGE-SeungJune" w:date="2024-05-23T10:56:00Z">
        <w:r w:rsidR="00993180">
          <w:rPr>
            <w:lang w:eastAsia="zh-CN"/>
          </w:rPr>
          <w:t>:</w:t>
        </w:r>
      </w:ins>
    </w:p>
    <w:p w14:paraId="4D347EB2" w14:textId="40F2773F" w:rsidR="00616B0C" w:rsidRDefault="00993180" w:rsidP="00993180">
      <w:pPr>
        <w:pStyle w:val="B1"/>
        <w:rPr>
          <w:ins w:id="68" w:author="LGE-SeungJune" w:date="2024-05-21T17:38:00Z"/>
          <w:lang w:eastAsia="zh-CN"/>
        </w:rPr>
      </w:pPr>
      <w:ins w:id="69" w:author="LGE-SeungJune" w:date="2024-05-23T10:56:00Z">
        <w:r>
          <w:rPr>
            <w:lang w:eastAsia="zh-CN"/>
          </w:rPr>
          <w:t>-</w:t>
        </w:r>
        <w:r>
          <w:rPr>
            <w:lang w:eastAsia="zh-CN"/>
          </w:rPr>
          <w:tab/>
        </w:r>
      </w:ins>
      <w:ins w:id="70" w:author="LGE-SeungJune" w:date="2024-05-21T17:38:00Z">
        <w:r w:rsidR="00616B0C">
          <w:rPr>
            <w:lang w:eastAsia="zh-CN"/>
          </w:rPr>
          <w:t>consider each PDCP SDU, if any, with the bit in the discard bitmap set to ‘1’, or with the associated COUNT value equal to the value of FDC field as discarded:</w:t>
        </w:r>
      </w:ins>
    </w:p>
    <w:p w14:paraId="33D533E9" w14:textId="77777777" w:rsidR="00993180" w:rsidRDefault="00616B0C" w:rsidP="00616B0C">
      <w:pPr>
        <w:pStyle w:val="B1"/>
        <w:rPr>
          <w:ins w:id="71" w:author="LGE-SeungJune" w:date="2024-05-23T10:57:00Z"/>
          <w:lang w:eastAsia="zh-CN"/>
        </w:rPr>
      </w:pPr>
      <w:ins w:id="72" w:author="LGE-SeungJune" w:date="2024-05-21T17:38:00Z">
        <w:r>
          <w:rPr>
            <w:lang w:eastAsia="zh-CN"/>
          </w:rPr>
          <w:t>-</w:t>
        </w:r>
        <w:r>
          <w:rPr>
            <w:lang w:eastAsia="zh-CN"/>
          </w:rPr>
          <w:tab/>
        </w:r>
      </w:ins>
      <w:ins w:id="73" w:author="LGE-SeungJune" w:date="2024-05-23T10:57:00Z">
        <w:r w:rsidR="00993180" w:rsidRPr="00993180">
          <w:rPr>
            <w:lang w:eastAsia="zh-CN"/>
          </w:rPr>
          <w:t>if RX_DELIV is less than or equal to the largest COUNT value associated with the discarded PDCP SDUs:</w:t>
        </w:r>
      </w:ins>
    </w:p>
    <w:p w14:paraId="4D31ADE1" w14:textId="77777777" w:rsidR="00616B0C" w:rsidRDefault="00616B0C" w:rsidP="00616B0C">
      <w:pPr>
        <w:pStyle w:val="B2"/>
        <w:rPr>
          <w:ins w:id="74" w:author="LGE-SeungJune" w:date="2024-05-21T17:38:00Z"/>
          <w:lang w:eastAsia="zh-CN"/>
        </w:rPr>
      </w:pPr>
      <w:ins w:id="75" w:author="LGE-SeungJune" w:date="2024-05-21T17:38:00Z">
        <w:r>
          <w:rPr>
            <w:lang w:eastAsia="zh-CN"/>
          </w:rPr>
          <w:t>-</w:t>
        </w:r>
        <w:r>
          <w:rPr>
            <w:lang w:eastAsia="zh-CN"/>
          </w:rPr>
          <w:tab/>
          <w:t>if RX_NEXT &lt;= COUNT value associated with the last discarded PDCP SDU indicated in the PDCP SN gap report:</w:t>
        </w:r>
      </w:ins>
    </w:p>
    <w:p w14:paraId="05E8766B" w14:textId="44621B46" w:rsidR="00616B0C" w:rsidRDefault="00616B0C" w:rsidP="00616B0C">
      <w:pPr>
        <w:pStyle w:val="B3"/>
        <w:rPr>
          <w:ins w:id="76" w:author="LGE-SeungJune" w:date="2024-05-21T17:38:00Z"/>
          <w:lang w:eastAsia="zh-CN"/>
        </w:rPr>
      </w:pPr>
      <w:ins w:id="77" w:author="LGE-SeungJune" w:date="2024-05-21T17:38:00Z">
        <w:r>
          <w:rPr>
            <w:lang w:eastAsia="zh-CN"/>
          </w:rPr>
          <w:t>-</w:t>
        </w:r>
        <w:r>
          <w:rPr>
            <w:lang w:eastAsia="zh-CN"/>
          </w:rPr>
          <w:tab/>
          <w:t xml:space="preserve">update RX_NEXT to the largest COUNT value associated with the discarded PDCP SDU </w:t>
        </w:r>
      </w:ins>
      <w:ins w:id="78" w:author="LGE-SeungJune" w:date="2024-05-23T10:56:00Z">
        <w:r w:rsidR="00993180">
          <w:rPr>
            <w:lang w:eastAsia="zh-CN"/>
          </w:rPr>
          <w:t>+</w:t>
        </w:r>
      </w:ins>
      <w:ins w:id="79" w:author="LGE-SeungJune" w:date="2024-05-21T17:38:00Z">
        <w:r>
          <w:rPr>
            <w:lang w:eastAsia="zh-CN"/>
          </w:rPr>
          <w:t xml:space="preserve"> 1</w:t>
        </w:r>
      </w:ins>
      <w:ins w:id="80" w:author="LGE-SeungJune" w:date="2024-05-21T17:56:00Z">
        <w:r w:rsidR="003E07B6">
          <w:rPr>
            <w:lang w:eastAsia="zh-CN"/>
          </w:rPr>
          <w:t>;</w:t>
        </w:r>
      </w:ins>
    </w:p>
    <w:p w14:paraId="4213AD01" w14:textId="77777777" w:rsidR="00616B0C" w:rsidRDefault="00616B0C" w:rsidP="00616B0C">
      <w:pPr>
        <w:pStyle w:val="B2"/>
        <w:rPr>
          <w:ins w:id="81" w:author="LGE-SeungJune" w:date="2024-05-21T17:38:00Z"/>
          <w:lang w:eastAsia="zh-CN"/>
        </w:rPr>
      </w:pPr>
      <w:ins w:id="82"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3" w:author="LGE-SeungJune" w:date="2024-05-21T17:38:00Z"/>
          <w:lang w:eastAsia="zh-CN"/>
        </w:rPr>
      </w:pPr>
      <w:ins w:id="84"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5E836FAC" w:rsidR="00616B0C" w:rsidRDefault="00616B0C" w:rsidP="00616B0C">
      <w:pPr>
        <w:pStyle w:val="B4"/>
        <w:rPr>
          <w:ins w:id="85" w:author="LGE-SeungJune" w:date="2024-05-21T17:38:00Z"/>
          <w:rFonts w:eastAsia="DengXian"/>
          <w:lang w:eastAsia="zh-CN"/>
        </w:rPr>
      </w:pPr>
      <w:ins w:id="86" w:author="LGE-SeungJune" w:date="2024-05-21T17:38:00Z">
        <w:r>
          <w:rPr>
            <w:rFonts w:eastAsia="DengXian"/>
            <w:lang w:eastAsia="zh-CN"/>
          </w:rPr>
          <w:t>-</w:t>
        </w:r>
        <w:r>
          <w:rPr>
            <w:rFonts w:eastAsia="DengXian"/>
            <w:lang w:eastAsia="zh-CN"/>
          </w:rPr>
          <w:tab/>
          <w:t xml:space="preserve">all stored PDCP SDU(s) with consecutively associated COUNT values starting from COUNT </w:t>
        </w:r>
      </w:ins>
      <w:ins w:id="87" w:author="LGE-SeungJune" w:date="2024-05-23T11:53:00Z">
        <w:r w:rsidR="004E59C8">
          <w:rPr>
            <w:rFonts w:eastAsia="DengXian"/>
            <w:lang w:eastAsia="zh-CN"/>
          </w:rPr>
          <w:t>=</w:t>
        </w:r>
      </w:ins>
      <w:ins w:id="88" w:author="LGE-SeungJune" w:date="2024-05-21T17:38:00Z">
        <w:r>
          <w:rPr>
            <w:rFonts w:eastAsia="DengXian"/>
            <w:lang w:eastAsia="zh-CN"/>
          </w:rPr>
          <w:t xml:space="preserve"> RX_DELIV </w:t>
        </w:r>
      </w:ins>
      <w:ins w:id="89" w:author="LGE-SeungJune" w:date="2024-05-23T10:56:00Z">
        <w:r w:rsidR="00993180">
          <w:rPr>
            <w:rFonts w:eastAsia="DengXian"/>
            <w:lang w:eastAsia="zh-CN"/>
          </w:rPr>
          <w:t>+</w:t>
        </w:r>
      </w:ins>
      <w:ins w:id="90" w:author="LGE-SeungJune" w:date="2024-05-21T17:38:00Z">
        <w:r>
          <w:rPr>
            <w:rFonts w:eastAsia="DengXian"/>
            <w:lang w:eastAsia="zh-CN"/>
          </w:rPr>
          <w:t xml:space="preserve"> 1, </w:t>
        </w:r>
        <w:r>
          <w:t>where consecutively associated COUNT value(s) include COUNT value(s) of both the stored PDCP SDU(s) and PDCP SDU(s) which are considered as discarded</w:t>
        </w:r>
        <w:r>
          <w:rPr>
            <w:rFonts w:eastAsia="DengXian"/>
            <w:lang w:eastAsia="zh-CN"/>
          </w:rPr>
          <w:t>;</w:t>
        </w:r>
        <w:r w:rsidDel="00F25404">
          <w:rPr>
            <w:rStyle w:val="ab"/>
          </w:rPr>
          <w:t xml:space="preserve"> </w:t>
        </w:r>
      </w:ins>
    </w:p>
    <w:p w14:paraId="09B9C9D5" w14:textId="017D14CD" w:rsidR="00616B0C" w:rsidRPr="00C75B89" w:rsidRDefault="00616B0C" w:rsidP="00E37493">
      <w:pPr>
        <w:pStyle w:val="B3"/>
        <w:rPr>
          <w:ins w:id="91" w:author="LGE-SeungJune" w:date="2024-05-21T17:38:00Z"/>
          <w:lang w:eastAsia="zh-CN"/>
        </w:rPr>
      </w:pPr>
      <w:ins w:id="92"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3" w:author="LGE-SeungJune" w:date="2024-05-21T17:56:00Z">
        <w:r w:rsidR="003E07B6">
          <w:rPr>
            <w:lang w:eastAsia="ko-KR"/>
          </w:rPr>
          <w:t>;</w:t>
        </w:r>
      </w:ins>
    </w:p>
    <w:p w14:paraId="37809B3D" w14:textId="77777777" w:rsidR="00616B0C" w:rsidRDefault="00616B0C" w:rsidP="00616B0C">
      <w:pPr>
        <w:pStyle w:val="B2"/>
        <w:rPr>
          <w:ins w:id="94" w:author="LGE-SeungJune" w:date="2024-05-21T17:38:00Z"/>
          <w:lang w:eastAsia="zh-CN"/>
        </w:rPr>
      </w:pPr>
      <w:ins w:id="95"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6" w:author="LGE-SeungJune" w:date="2024-05-21T17:38:00Z"/>
          <w:lang w:eastAsia="zh-CN"/>
        </w:rPr>
      </w:pPr>
      <w:ins w:id="97" w:author="LGE-SeungJune" w:date="2024-05-21T17:38:00Z">
        <w:r>
          <w:rPr>
            <w:lang w:eastAsia="zh-CN"/>
          </w:rPr>
          <w:t>-</w:t>
        </w:r>
        <w:r>
          <w:rPr>
            <w:lang w:eastAsia="zh-CN"/>
          </w:rPr>
          <w:tab/>
          <w:t xml:space="preserve">stop and reset </w:t>
        </w:r>
        <w:r w:rsidRPr="00C75B89">
          <w:rPr>
            <w:i/>
            <w:iCs/>
            <w:lang w:eastAsia="zh-CN"/>
          </w:rPr>
          <w:t>t-Reordering</w:t>
        </w:r>
      </w:ins>
      <w:ins w:id="98" w:author="LGE-SeungJune" w:date="2024-05-21T17:57:00Z">
        <w:r w:rsidR="003E07B6" w:rsidRPr="003E07B6">
          <w:rPr>
            <w:iCs/>
            <w:lang w:eastAsia="zh-CN"/>
          </w:rPr>
          <w:t>;</w:t>
        </w:r>
      </w:ins>
    </w:p>
    <w:p w14:paraId="60915165" w14:textId="77777777" w:rsidR="00616B0C" w:rsidRDefault="00616B0C" w:rsidP="00616B0C">
      <w:pPr>
        <w:pStyle w:val="B2"/>
        <w:rPr>
          <w:ins w:id="99" w:author="LGE-SeungJune" w:date="2024-05-21T17:38:00Z"/>
          <w:lang w:eastAsia="zh-CN"/>
        </w:rPr>
      </w:pPr>
      <w:ins w:id="100"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1" w:author="LGE-SeungJune" w:date="2024-05-21T17:38:00Z"/>
          <w:lang w:eastAsia="zh-CN"/>
        </w:rPr>
      </w:pPr>
      <w:ins w:id="102"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3" w:author="LGE-SeungJune" w:date="2024-05-21T17:38:00Z"/>
          <w:lang w:eastAsia="zh-CN"/>
        </w:rPr>
      </w:pPr>
      <w:ins w:id="104"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3"/>
        <w:rPr>
          <w:lang w:eastAsia="ko-KR"/>
        </w:rPr>
      </w:pPr>
      <w:bookmarkStart w:id="105" w:name="_Toc12616364"/>
      <w:bookmarkStart w:id="106" w:name="_Toc37126989"/>
      <w:bookmarkStart w:id="107" w:name="_Toc46492102"/>
      <w:bookmarkStart w:id="108" w:name="_Toc46492210"/>
      <w:bookmarkStart w:id="109" w:name="_Toc162949166"/>
      <w:r w:rsidRPr="00110598">
        <w:t>6.1.2</w:t>
      </w:r>
      <w:r w:rsidRPr="00110598">
        <w:rPr>
          <w:lang w:eastAsia="ko-KR"/>
        </w:rPr>
        <w:tab/>
        <w:t>Control PDU</w:t>
      </w:r>
      <w:bookmarkEnd w:id="105"/>
      <w:bookmarkEnd w:id="106"/>
      <w:bookmarkEnd w:id="107"/>
      <w:bookmarkEnd w:id="108"/>
      <w:bookmarkEnd w:id="109"/>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t>-</w:t>
      </w:r>
      <w:r w:rsidRPr="00110598">
        <w:rPr>
          <w:rFonts w:eastAsia="Yu Mincho"/>
          <w:lang w:eastAsia="zh-CN"/>
        </w:rPr>
        <w:tab/>
        <w:t>a UDC feedback</w:t>
      </w:r>
      <w:ins w:id="110" w:author="LGE-SeungJune" w:date="2024-05-21T17:58:00Z">
        <w:r w:rsidR="003E07B6">
          <w:rPr>
            <w:rFonts w:eastAsia="Yu Mincho"/>
            <w:lang w:eastAsia="zh-CN"/>
          </w:rPr>
          <w:t>;</w:t>
        </w:r>
      </w:ins>
      <w:del w:id="111" w:author="LGE-SeungJune" w:date="2024-05-21T17:58:00Z">
        <w:r w:rsidRPr="00110598" w:rsidDel="003E07B6">
          <w:delText>.</w:delText>
        </w:r>
      </w:del>
    </w:p>
    <w:p w14:paraId="51E7F08E" w14:textId="77777777" w:rsidR="00616B0C" w:rsidRPr="00C75B89" w:rsidRDefault="00616B0C" w:rsidP="00616B0C">
      <w:pPr>
        <w:pStyle w:val="B1"/>
        <w:rPr>
          <w:ins w:id="112" w:author="LGE-SeungJune" w:date="2024-05-21T17:38:00Z"/>
          <w:rFonts w:eastAsia="Times New Roman"/>
        </w:rPr>
      </w:pPr>
      <w:ins w:id="113"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4"/>
        <w:rPr>
          <w:ins w:id="114" w:author="LGE-SeungJune" w:date="2024-05-21T17:39:00Z"/>
          <w:snapToGrid w:val="0"/>
        </w:rPr>
      </w:pPr>
      <w:ins w:id="115"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6" w:author="LGE-SeungJune" w:date="2024-05-21T17:39:00Z"/>
        </w:rPr>
      </w:pPr>
      <w:ins w:id="117" w:author="LGE-SeungJune" w:date="2024-05-21T17:39:00Z">
        <w:r>
          <w:t>Figure 6.2.3.X-1 shows the format of the PDCP control PDU carrying the PDCP SN gap report.</w:t>
        </w:r>
        <w:r w:rsidR="003E07B6">
          <w:t xml:space="preserve"> This format is applicable for </w:t>
        </w:r>
      </w:ins>
      <w:ins w:id="118" w:author="LGE-SeungJune" w:date="2024-05-21T18:00:00Z">
        <w:r w:rsidR="003E07B6">
          <w:t>U</w:t>
        </w:r>
      </w:ins>
      <w:ins w:id="119" w:author="LGE-SeungJune" w:date="2024-05-21T17:39:00Z">
        <w:r w:rsidR="003E07B6">
          <w:t>M DRBs and A</w:t>
        </w:r>
        <w:r>
          <w:t>M DRBs.</w:t>
        </w:r>
      </w:ins>
    </w:p>
    <w:p w14:paraId="11CA1A14" w14:textId="77777777" w:rsidR="00616B0C" w:rsidRDefault="00616B0C" w:rsidP="00616B0C">
      <w:pPr>
        <w:pStyle w:val="TF"/>
        <w:rPr>
          <w:ins w:id="120" w:author="LGE-SeungJune" w:date="2024-05-21T17:39:00Z"/>
        </w:rPr>
      </w:pPr>
      <w:ins w:id="121"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pt;height:3in" o:ole="">
              <v:imagedata r:id="rId12" o:title=""/>
            </v:shape>
            <o:OLEObject Type="Embed" ProgID="Visio.Drawing.11" ShapeID="_x0000_i1025" DrawAspect="Content" ObjectID="_1777988919" r:id="rId13"/>
          </w:object>
        </w:r>
      </w:ins>
    </w:p>
    <w:p w14:paraId="11571C34" w14:textId="77777777" w:rsidR="00616B0C" w:rsidRPr="00C75B89" w:rsidRDefault="00616B0C" w:rsidP="00616B0C">
      <w:pPr>
        <w:pStyle w:val="TF"/>
        <w:rPr>
          <w:ins w:id="122" w:author="LGE-SeungJune" w:date="2024-05-21T17:39:00Z"/>
        </w:rPr>
      </w:pPr>
      <w:ins w:id="123"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3"/>
      </w:pPr>
      <w:bookmarkStart w:id="124" w:name="_Toc12616382"/>
      <w:bookmarkStart w:id="125" w:name="_Toc37127009"/>
      <w:bookmarkStart w:id="126" w:name="_Toc46492125"/>
      <w:bookmarkStart w:id="127" w:name="_Toc46492233"/>
      <w:bookmarkStart w:id="128" w:name="_Toc162949190"/>
      <w:r w:rsidRPr="00110598">
        <w:t>6.3.8</w:t>
      </w:r>
      <w:r w:rsidRPr="00110598">
        <w:tab/>
        <w:t>PDU type</w:t>
      </w:r>
      <w:bookmarkEnd w:id="124"/>
      <w:bookmarkEnd w:id="125"/>
      <w:bookmarkEnd w:id="126"/>
      <w:bookmarkEnd w:id="127"/>
      <w:bookmarkEnd w:id="128"/>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9" w:author="LGE-SeungJune" w:date="2024-05-21T17:40:00Z"/>
        </w:trPr>
        <w:tc>
          <w:tcPr>
            <w:tcW w:w="1271" w:type="dxa"/>
          </w:tcPr>
          <w:p w14:paraId="6F60EC58" w14:textId="25224AF1" w:rsidR="00616B0C" w:rsidRPr="00110598" w:rsidRDefault="00616B0C" w:rsidP="00616B0C">
            <w:pPr>
              <w:pStyle w:val="TAC"/>
              <w:rPr>
                <w:ins w:id="130" w:author="LGE-SeungJune" w:date="2024-05-21T17:40:00Z"/>
                <w:lang w:eastAsia="ko-KR"/>
              </w:rPr>
            </w:pPr>
            <w:ins w:id="131"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2" w:author="LGE-SeungJune" w:date="2024-05-21T17:40:00Z"/>
                <w:lang w:eastAsia="ko-KR"/>
              </w:rPr>
            </w:pPr>
            <w:ins w:id="133"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4" w:author="LGE-SeungJune" w:date="2024-05-21T17:40:00Z">
              <w:r>
                <w:t>1</w:t>
              </w:r>
            </w:ins>
            <w:del w:id="135"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3"/>
        <w:rPr>
          <w:ins w:id="136" w:author="LGE-SeungJune" w:date="2024-05-21T17:40:00Z"/>
        </w:rPr>
      </w:pPr>
      <w:ins w:id="137" w:author="LGE-SeungJune" w:date="2024-05-21T17:40:00Z">
        <w:r>
          <w:t>6.3.X</w:t>
        </w:r>
        <w:r>
          <w:tab/>
          <w:t>FDC</w:t>
        </w:r>
      </w:ins>
    </w:p>
    <w:p w14:paraId="5F88BEE1" w14:textId="77777777" w:rsidR="00616B0C" w:rsidRDefault="00616B0C" w:rsidP="00616B0C">
      <w:pPr>
        <w:rPr>
          <w:ins w:id="138" w:author="LGE-SeungJune" w:date="2024-05-21T17:40:00Z"/>
        </w:rPr>
      </w:pPr>
      <w:ins w:id="139" w:author="LGE-SeungJune" w:date="2024-05-21T17:40:00Z">
        <w:r>
          <w:t>Length: 32 bits</w:t>
        </w:r>
      </w:ins>
    </w:p>
    <w:p w14:paraId="1C0F9901" w14:textId="77777777" w:rsidR="00616B0C" w:rsidRDefault="00616B0C" w:rsidP="00616B0C">
      <w:pPr>
        <w:rPr>
          <w:ins w:id="140" w:author="LGE-SeungJune" w:date="2024-05-21T17:40:00Z"/>
        </w:rPr>
      </w:pPr>
      <w:ins w:id="141"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3"/>
        <w:rPr>
          <w:ins w:id="142" w:author="LGE-SeungJune" w:date="2024-05-21T17:40:00Z"/>
        </w:rPr>
      </w:pPr>
      <w:ins w:id="143" w:author="LGE-SeungJune" w:date="2024-05-21T17:40:00Z">
        <w:r>
          <w:t>6.3.Y</w:t>
        </w:r>
        <w:r>
          <w:tab/>
          <w:t>Discard Bitmap</w:t>
        </w:r>
      </w:ins>
    </w:p>
    <w:p w14:paraId="0BA0B001" w14:textId="77777777" w:rsidR="00616B0C" w:rsidRDefault="00616B0C" w:rsidP="00616B0C">
      <w:pPr>
        <w:rPr>
          <w:ins w:id="144" w:author="LGE-SeungJune" w:date="2024-05-21T17:40:00Z"/>
        </w:rPr>
      </w:pPr>
      <w:ins w:id="145" w:author="LGE-SeungJune" w:date="2024-05-21T17:40:00Z">
        <w:r>
          <w:t>Length: Variable. The length of the discard bitmap field can be 0.</w:t>
        </w:r>
      </w:ins>
    </w:p>
    <w:p w14:paraId="2E8CC558" w14:textId="46C16AF1" w:rsidR="00616B0C" w:rsidRDefault="00616B0C" w:rsidP="00616B0C">
      <w:pPr>
        <w:rPr>
          <w:ins w:id="146" w:author="LGE-SeungJune" w:date="2024-05-21T17:40:00Z"/>
        </w:rPr>
      </w:pPr>
      <w:ins w:id="147" w:author="LGE-SeungJune" w:date="2024-05-21T17:40:00Z">
        <w:r>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8" w:author="LGE-SeungJune" w:date="2024-05-21T18:02:00Z">
        <w:r w:rsidR="003E07B6">
          <w:t>,</w:t>
        </w:r>
      </w:ins>
      <w:ins w:id="149" w:author="LGE-SeungJune" w:date="2024-05-21T17:40:00Z">
        <w:r>
          <w:t xml:space="preserve"> i.e.</w:t>
        </w:r>
      </w:ins>
      <w:ins w:id="150" w:author="LGE-SeungJune" w:date="2024-05-21T18:02:00Z">
        <w:r w:rsidR="003E07B6">
          <w:t>,</w:t>
        </w:r>
      </w:ins>
      <w:ins w:id="151" w:author="LGE-SeungJune" w:date="2024-05-21T17:40:00Z">
        <w:r>
          <w:t xml:space="preserve"> the bit position of the first bit in the Discard Bitmap is 1. </w:t>
        </w:r>
      </w:ins>
    </w:p>
    <w:p w14:paraId="697B9689" w14:textId="77777777" w:rsidR="00616B0C" w:rsidRDefault="00616B0C" w:rsidP="00616B0C">
      <w:pPr>
        <w:pStyle w:val="TH"/>
        <w:rPr>
          <w:ins w:id="152" w:author="LGE-SeungJune" w:date="2024-05-21T17:40:00Z"/>
        </w:rPr>
      </w:pPr>
      <w:ins w:id="153" w:author="LGE-SeungJune" w:date="2024-05-21T17:40:00Z">
        <w:r>
          <w:lastRenderedPageBreak/>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4" w:author="LGE-SeungJune" w:date="2024-05-21T17:40:00Z"/>
        </w:trPr>
        <w:tc>
          <w:tcPr>
            <w:tcW w:w="720" w:type="dxa"/>
          </w:tcPr>
          <w:p w14:paraId="454AF03E" w14:textId="77777777" w:rsidR="00616B0C" w:rsidRDefault="00616B0C" w:rsidP="002F4589">
            <w:pPr>
              <w:pStyle w:val="TAH"/>
              <w:rPr>
                <w:ins w:id="155" w:author="LGE-SeungJune" w:date="2024-05-21T17:40:00Z"/>
              </w:rPr>
            </w:pPr>
            <w:ins w:id="156" w:author="LGE-SeungJune" w:date="2024-05-21T17:40:00Z">
              <w:r>
                <w:t>Bit</w:t>
              </w:r>
            </w:ins>
          </w:p>
        </w:tc>
        <w:tc>
          <w:tcPr>
            <w:tcW w:w="6788" w:type="dxa"/>
          </w:tcPr>
          <w:p w14:paraId="66EF58A2" w14:textId="77777777" w:rsidR="00616B0C" w:rsidRDefault="00616B0C" w:rsidP="002F4589">
            <w:pPr>
              <w:pStyle w:val="TAH"/>
              <w:rPr>
                <w:ins w:id="157" w:author="LGE-SeungJune" w:date="2024-05-21T17:40:00Z"/>
              </w:rPr>
            </w:pPr>
            <w:ins w:id="158" w:author="LGE-SeungJune" w:date="2024-05-21T17:40:00Z">
              <w:r>
                <w:t>Description</w:t>
              </w:r>
            </w:ins>
          </w:p>
        </w:tc>
      </w:tr>
      <w:tr w:rsidR="00616B0C" w14:paraId="60998DA8" w14:textId="77777777" w:rsidTr="002F4589">
        <w:trPr>
          <w:jc w:val="center"/>
          <w:ins w:id="159" w:author="LGE-SeungJune" w:date="2024-05-21T17:40:00Z"/>
        </w:trPr>
        <w:tc>
          <w:tcPr>
            <w:tcW w:w="720" w:type="dxa"/>
          </w:tcPr>
          <w:p w14:paraId="291706AA" w14:textId="77777777" w:rsidR="00616B0C" w:rsidRDefault="00616B0C" w:rsidP="003E07B6">
            <w:pPr>
              <w:pStyle w:val="TAL"/>
              <w:jc w:val="center"/>
              <w:rPr>
                <w:ins w:id="160" w:author="LGE-SeungJune" w:date="2024-05-21T17:40:00Z"/>
              </w:rPr>
            </w:pPr>
            <w:ins w:id="161" w:author="LGE-SeungJune" w:date="2024-05-21T17:40:00Z">
              <w:r>
                <w:t>0</w:t>
              </w:r>
            </w:ins>
          </w:p>
        </w:tc>
        <w:tc>
          <w:tcPr>
            <w:tcW w:w="6788" w:type="dxa"/>
          </w:tcPr>
          <w:p w14:paraId="736764F9" w14:textId="77777777" w:rsidR="00616B0C" w:rsidRDefault="00616B0C" w:rsidP="002F4589">
            <w:pPr>
              <w:pStyle w:val="TAL"/>
              <w:rPr>
                <w:ins w:id="162" w:author="LGE-SeungJune" w:date="2024-05-21T17:40:00Z"/>
              </w:rPr>
            </w:pPr>
            <w:ins w:id="163"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4" w:author="LGE-SeungJune" w:date="2024-05-21T17:40:00Z"/>
        </w:trPr>
        <w:tc>
          <w:tcPr>
            <w:tcW w:w="720" w:type="dxa"/>
          </w:tcPr>
          <w:p w14:paraId="7DDC40C4" w14:textId="77777777" w:rsidR="00616B0C" w:rsidRDefault="00616B0C" w:rsidP="003E07B6">
            <w:pPr>
              <w:pStyle w:val="TAL"/>
              <w:jc w:val="center"/>
              <w:rPr>
                <w:ins w:id="165" w:author="LGE-SeungJune" w:date="2024-05-21T17:40:00Z"/>
              </w:rPr>
            </w:pPr>
            <w:ins w:id="166" w:author="LGE-SeungJune" w:date="2024-05-21T17:40:00Z">
              <w:r>
                <w:t>1</w:t>
              </w:r>
            </w:ins>
          </w:p>
        </w:tc>
        <w:tc>
          <w:tcPr>
            <w:tcW w:w="6788" w:type="dxa"/>
          </w:tcPr>
          <w:p w14:paraId="05AD9E23" w14:textId="77777777" w:rsidR="00616B0C" w:rsidRDefault="00616B0C" w:rsidP="002F4589">
            <w:pPr>
              <w:pStyle w:val="TAL"/>
              <w:rPr>
                <w:ins w:id="167" w:author="LGE-SeungJune" w:date="2024-05-21T17:40:00Z"/>
              </w:rPr>
            </w:pPr>
            <w:ins w:id="168"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705B50" w14:textId="77777777" w:rsidR="00A85D4D" w:rsidRDefault="00A85D4D">
      <w:r>
        <w:separator/>
      </w:r>
    </w:p>
  </w:endnote>
  <w:endnote w:type="continuationSeparator" w:id="0">
    <w:p w14:paraId="13F26582" w14:textId="77777777" w:rsidR="00A85D4D" w:rsidRDefault="00A85D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Times New Roman"/>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99FD67" w14:textId="77777777" w:rsidR="00A85D4D" w:rsidRDefault="00A85D4D">
      <w:r>
        <w:separator/>
      </w:r>
    </w:p>
  </w:footnote>
  <w:footnote w:type="continuationSeparator" w:id="0">
    <w:p w14:paraId="63D379F9" w14:textId="77777777" w:rsidR="00A85D4D" w:rsidRDefault="00A85D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76E03"/>
    <w:rsid w:val="00284FEB"/>
    <w:rsid w:val="002860C4"/>
    <w:rsid w:val="002B3D62"/>
    <w:rsid w:val="002B5741"/>
    <w:rsid w:val="002E472E"/>
    <w:rsid w:val="00305409"/>
    <w:rsid w:val="003609EF"/>
    <w:rsid w:val="0036231A"/>
    <w:rsid w:val="00374DD4"/>
    <w:rsid w:val="003E07B6"/>
    <w:rsid w:val="003E1A36"/>
    <w:rsid w:val="00410371"/>
    <w:rsid w:val="004242F1"/>
    <w:rsid w:val="004A66F1"/>
    <w:rsid w:val="004B75B7"/>
    <w:rsid w:val="004E59C8"/>
    <w:rsid w:val="005141D9"/>
    <w:rsid w:val="0051580D"/>
    <w:rsid w:val="00540951"/>
    <w:rsid w:val="00547111"/>
    <w:rsid w:val="00547906"/>
    <w:rsid w:val="005822AD"/>
    <w:rsid w:val="00592D74"/>
    <w:rsid w:val="005E2C44"/>
    <w:rsid w:val="00616B0C"/>
    <w:rsid w:val="00621188"/>
    <w:rsid w:val="006257ED"/>
    <w:rsid w:val="00653DE4"/>
    <w:rsid w:val="00665C47"/>
    <w:rsid w:val="00695808"/>
    <w:rsid w:val="006B46FB"/>
    <w:rsid w:val="006E21FB"/>
    <w:rsid w:val="00787F8F"/>
    <w:rsid w:val="00792342"/>
    <w:rsid w:val="007977A8"/>
    <w:rsid w:val="007B512A"/>
    <w:rsid w:val="007C2097"/>
    <w:rsid w:val="007D6A07"/>
    <w:rsid w:val="007F7259"/>
    <w:rsid w:val="008040A8"/>
    <w:rsid w:val="008279FA"/>
    <w:rsid w:val="008626E7"/>
    <w:rsid w:val="00870EE7"/>
    <w:rsid w:val="008863B9"/>
    <w:rsid w:val="008A45A6"/>
    <w:rsid w:val="008D3CCC"/>
    <w:rsid w:val="008D4155"/>
    <w:rsid w:val="008F3789"/>
    <w:rsid w:val="008F686C"/>
    <w:rsid w:val="009148DE"/>
    <w:rsid w:val="00941E30"/>
    <w:rsid w:val="009531B0"/>
    <w:rsid w:val="009741B3"/>
    <w:rsid w:val="009777D9"/>
    <w:rsid w:val="00991B88"/>
    <w:rsid w:val="00993180"/>
    <w:rsid w:val="009A5753"/>
    <w:rsid w:val="009A579D"/>
    <w:rsid w:val="009E3297"/>
    <w:rsid w:val="009F734F"/>
    <w:rsid w:val="00A246B6"/>
    <w:rsid w:val="00A47E70"/>
    <w:rsid w:val="00A50CF0"/>
    <w:rsid w:val="00A7671C"/>
    <w:rsid w:val="00A85D4D"/>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CE64F7"/>
    <w:rsid w:val="00D03F9A"/>
    <w:rsid w:val="00D06D51"/>
    <w:rsid w:val="00D24991"/>
    <w:rsid w:val="00D415DF"/>
    <w:rsid w:val="00D50255"/>
    <w:rsid w:val="00D60427"/>
    <w:rsid w:val="00D66520"/>
    <w:rsid w:val="00D84AE9"/>
    <w:rsid w:val="00D9124E"/>
    <w:rsid w:val="00DD4A90"/>
    <w:rsid w:val="00DE34CF"/>
    <w:rsid w:val="00E13F3D"/>
    <w:rsid w:val="00E34898"/>
    <w:rsid w:val="00E37493"/>
    <w:rsid w:val="00E445D2"/>
    <w:rsid w:val="00EB09B7"/>
    <w:rsid w:val="00EC06FE"/>
    <w:rsid w:val="00EE7D7C"/>
    <w:rsid w:val="00EF320E"/>
    <w:rsid w:val="00F0442E"/>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a0"/>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_.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3B1EC-0816-4B37-B103-3ECD93DF5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6</Pages>
  <Words>1495</Words>
  <Characters>8526</Characters>
  <Application>Microsoft Office Word</Application>
  <DocSecurity>0</DocSecurity>
  <Lines>71</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SeungJune</cp:lastModifiedBy>
  <cp:revision>18</cp:revision>
  <cp:lastPrinted>1899-12-31T23:00:00Z</cp:lastPrinted>
  <dcterms:created xsi:type="dcterms:W3CDTF">2024-05-21T08:24:00Z</dcterms:created>
  <dcterms:modified xsi:type="dcterms:W3CDTF">2024-05-2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